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A7E98A" w14:textId="77777777"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14:paraId="0DB73BD0" w14:textId="77777777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497E4486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C1797BC" w14:textId="77777777" w:rsidR="00D4191B" w:rsidRPr="00D4191B" w:rsidRDefault="00D4191B" w:rsidP="000D5768">
      <w:pPr>
        <w:jc w:val="center"/>
        <w:rPr>
          <w:color w:val="000000"/>
        </w:rPr>
      </w:pPr>
    </w:p>
    <w:p w14:paraId="0024AC9E" w14:textId="77777777" w:rsidR="00D4191B" w:rsidRPr="00D4191B" w:rsidRDefault="00D4191B" w:rsidP="000D5768">
      <w:pPr>
        <w:jc w:val="center"/>
        <w:rPr>
          <w:color w:val="000000"/>
        </w:rPr>
      </w:pPr>
    </w:p>
    <w:p w14:paraId="19FEC80C" w14:textId="77777777" w:rsidR="00D4191B" w:rsidRPr="00D4191B" w:rsidRDefault="00D4191B" w:rsidP="000D5768">
      <w:pPr>
        <w:jc w:val="center"/>
        <w:rPr>
          <w:color w:val="000000"/>
        </w:rPr>
      </w:pPr>
    </w:p>
    <w:p w14:paraId="5E4D3300" w14:textId="77777777" w:rsidR="00D4191B" w:rsidRPr="00D4191B" w:rsidRDefault="00D4191B" w:rsidP="000D5768">
      <w:pPr>
        <w:jc w:val="center"/>
        <w:rPr>
          <w:color w:val="000000"/>
        </w:rPr>
      </w:pPr>
    </w:p>
    <w:p w14:paraId="52AA6983" w14:textId="77777777" w:rsidR="00D4191B" w:rsidRPr="00D4191B" w:rsidRDefault="00D4191B" w:rsidP="000D5768">
      <w:pPr>
        <w:jc w:val="center"/>
        <w:rPr>
          <w:color w:val="000000"/>
        </w:rPr>
      </w:pPr>
    </w:p>
    <w:p w14:paraId="6E9EA2D3" w14:textId="77777777" w:rsidR="00D4191B" w:rsidRPr="00D4191B" w:rsidRDefault="00D4191B" w:rsidP="00383403">
      <w:pPr>
        <w:rPr>
          <w:color w:val="000000"/>
        </w:rPr>
      </w:pPr>
    </w:p>
    <w:p w14:paraId="56D9697E" w14:textId="77777777" w:rsidR="00D4191B" w:rsidRPr="00D4191B" w:rsidRDefault="00D4191B" w:rsidP="000D5768">
      <w:pPr>
        <w:jc w:val="center"/>
        <w:rPr>
          <w:color w:val="000000"/>
        </w:rPr>
      </w:pPr>
    </w:p>
    <w:p w14:paraId="6DB0F5E4" w14:textId="77777777"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14:paraId="38D613FB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14:paraId="07C94A3F" w14:textId="6CFF062F" w:rsidR="00D4191B" w:rsidRPr="00D4191B" w:rsidRDefault="006E5073" w:rsidP="00C05C4E">
      <w:pPr>
        <w:jc w:val="center"/>
        <w:rPr>
          <w:color w:val="000000"/>
        </w:rPr>
      </w:pPr>
      <w:r>
        <w:rPr>
          <w:color w:val="000000"/>
        </w:rPr>
        <w:t>«</w:t>
      </w:r>
      <w:r w:rsidR="001D0D35"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  <w:r>
        <w:rPr>
          <w:color w:val="000000"/>
        </w:rPr>
        <w:t>»</w:t>
      </w:r>
    </w:p>
    <w:p w14:paraId="5031FFFE" w14:textId="77777777" w:rsidR="00D4191B" w:rsidRPr="00D4191B" w:rsidRDefault="00D4191B" w:rsidP="000D5768">
      <w:pPr>
        <w:jc w:val="center"/>
        <w:rPr>
          <w:color w:val="000000"/>
        </w:rPr>
      </w:pPr>
    </w:p>
    <w:p w14:paraId="29369A74" w14:textId="77777777" w:rsidR="00D4191B" w:rsidRPr="00D4191B" w:rsidRDefault="00D4191B" w:rsidP="000D5768">
      <w:pPr>
        <w:jc w:val="center"/>
        <w:rPr>
          <w:color w:val="000000"/>
        </w:rPr>
      </w:pPr>
    </w:p>
    <w:p w14:paraId="2ED00C30" w14:textId="77777777" w:rsidR="00D4191B" w:rsidRPr="00D4191B" w:rsidRDefault="00D4191B" w:rsidP="000D5768">
      <w:pPr>
        <w:jc w:val="center"/>
        <w:rPr>
          <w:color w:val="000000"/>
        </w:rPr>
      </w:pPr>
    </w:p>
    <w:p w14:paraId="7E70622E" w14:textId="77777777" w:rsidR="00D4191B" w:rsidRPr="00D4191B" w:rsidRDefault="00D4191B" w:rsidP="000D5768">
      <w:pPr>
        <w:jc w:val="center"/>
        <w:rPr>
          <w:color w:val="000000"/>
        </w:rPr>
      </w:pPr>
    </w:p>
    <w:p w14:paraId="38736943" w14:textId="77777777" w:rsidR="00D4191B" w:rsidRPr="00D4191B" w:rsidRDefault="00D4191B" w:rsidP="000D5768">
      <w:pPr>
        <w:jc w:val="center"/>
        <w:rPr>
          <w:color w:val="000000"/>
        </w:rPr>
      </w:pPr>
    </w:p>
    <w:p w14:paraId="3E99EE35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35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1"/>
        <w:gridCol w:w="4496"/>
        <w:gridCol w:w="3085"/>
      </w:tblGrid>
      <w:tr w:rsidR="00D4191B" w:rsidRPr="00D4191B" w14:paraId="70587269" w14:textId="77777777" w:rsidTr="00726E93">
        <w:tc>
          <w:tcPr>
            <w:tcW w:w="1299" w:type="pct"/>
            <w:hideMark/>
          </w:tcPr>
          <w:p w14:paraId="325429F1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195" w:type="pct"/>
            <w:hideMark/>
          </w:tcPr>
          <w:p w14:paraId="61D9CF5A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06" w:type="pct"/>
            <w:hideMark/>
          </w:tcPr>
          <w:p w14:paraId="7BF49080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3696ED3B" w14:textId="77777777" w:rsidTr="00726E93">
        <w:tc>
          <w:tcPr>
            <w:tcW w:w="1299" w:type="pct"/>
            <w:hideMark/>
          </w:tcPr>
          <w:p w14:paraId="0C2A265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 xml:space="preserve">Группа: </w:t>
            </w:r>
            <w:r w:rsidR="00726E93">
              <w:rPr>
                <w:color w:val="000000"/>
              </w:rPr>
              <w:t>АС</w:t>
            </w:r>
            <w:r w:rsidRPr="00D4191B">
              <w:rPr>
                <w:color w:val="000000"/>
              </w:rPr>
              <w:t>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195" w:type="pct"/>
            <w:hideMark/>
          </w:tcPr>
          <w:p w14:paraId="480DF61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</w:tcPr>
          <w:p w14:paraId="5AA63D9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071AC260" w14:textId="77777777" w:rsidTr="00726E93">
        <w:tc>
          <w:tcPr>
            <w:tcW w:w="1299" w:type="pct"/>
            <w:hideMark/>
          </w:tcPr>
          <w:p w14:paraId="5717BC8F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44A9A8C5" w14:textId="77777777"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195" w:type="pct"/>
          </w:tcPr>
          <w:p w14:paraId="3BBC59D8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43CF89DC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0BE8A753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  <w:hideMark/>
          </w:tcPr>
          <w:p w14:paraId="7767CBED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64074CD0" w14:textId="77777777"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14:paraId="10D4AF26" w14:textId="77777777" w:rsidTr="00726E93">
        <w:tc>
          <w:tcPr>
            <w:tcW w:w="1299" w:type="pct"/>
          </w:tcPr>
          <w:p w14:paraId="289F853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195" w:type="pct"/>
          </w:tcPr>
          <w:p w14:paraId="0AC551A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06" w:type="pct"/>
          </w:tcPr>
          <w:p w14:paraId="4ED9B3D4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7ABDBF43" w14:textId="77777777" w:rsidTr="00726E93">
        <w:tc>
          <w:tcPr>
            <w:tcW w:w="5000" w:type="pct"/>
            <w:gridSpan w:val="3"/>
          </w:tcPr>
          <w:p w14:paraId="4A500432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5C5F6A05" w14:textId="77777777" w:rsidR="00D4191B" w:rsidRPr="00D4191B" w:rsidRDefault="00D4191B" w:rsidP="000D5768">
      <w:pPr>
        <w:jc w:val="center"/>
        <w:rPr>
          <w:color w:val="000000"/>
        </w:rPr>
      </w:pPr>
    </w:p>
    <w:p w14:paraId="5373253F" w14:textId="77777777" w:rsidR="00D4191B" w:rsidRPr="001D0D35" w:rsidRDefault="00D4191B" w:rsidP="00383403">
      <w:pPr>
        <w:rPr>
          <w:color w:val="000000"/>
        </w:rPr>
      </w:pPr>
    </w:p>
    <w:p w14:paraId="0368BD27" w14:textId="77777777" w:rsidR="000C161A" w:rsidRDefault="000C161A" w:rsidP="000D5768">
      <w:pPr>
        <w:jc w:val="center"/>
        <w:rPr>
          <w:color w:val="000000"/>
          <w:lang w:val="en-US"/>
        </w:rPr>
      </w:pPr>
    </w:p>
    <w:p w14:paraId="642D3DC8" w14:textId="7777777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14:paraId="36A81FD6" w14:textId="77777777" w:rsidR="003A61D6" w:rsidRPr="00D4191B" w:rsidRDefault="003A61D6" w:rsidP="00B2677A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14:paraId="6ADA2A15" w14:textId="77777777" w:rsidR="003A61D6" w:rsidRPr="00D4191B" w:rsidRDefault="003A61D6" w:rsidP="00B2677A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4E8D638F" w14:textId="77777777" w:rsidR="00221E7F" w:rsidRDefault="00221E7F" w:rsidP="00B2677A">
      <w:pPr>
        <w:pStyle w:val="1"/>
        <w:shd w:val="clear" w:color="auto" w:fill="auto"/>
        <w:spacing w:line="360" w:lineRule="auto"/>
        <w:ind w:firstLine="0"/>
        <w:jc w:val="both"/>
      </w:pPr>
    </w:p>
    <w:p w14:paraId="21314F93" w14:textId="77777777" w:rsidR="003A61D6" w:rsidRPr="003A61D6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14:paraId="7BC68015" w14:textId="77777777" w:rsidR="003A61D6" w:rsidRPr="00BF5B13" w:rsidRDefault="003A61D6" w:rsidP="00B2677A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14:paraId="0DB6FC2D" w14:textId="0E9D3396" w:rsidR="009025F2" w:rsidRDefault="003A61D6" w:rsidP="006E5073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14:paraId="04CB2A24" w14:textId="5C81A6D5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</w:t>
      </w:r>
      <w:r w:rsidR="00E4614D">
        <w:t>АС</w:t>
      </w:r>
      <w:r w:rsidRPr="003A61D6">
        <w:t xml:space="preserve">МР-19-1 </w:t>
      </w:r>
    </w:p>
    <w:p w14:paraId="011C62F3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</w:t>
      </w:r>
      <w:r w:rsidR="00E4614D">
        <w:t>09</w:t>
      </w:r>
      <w:r w:rsidRPr="003A61D6">
        <w:t>.03.0</w:t>
      </w:r>
      <w:r w:rsidR="00E4614D">
        <w:t>1</w:t>
      </w:r>
      <w:r w:rsidRPr="003A61D6">
        <w:t xml:space="preserve"> «</w:t>
      </w:r>
      <w:r w:rsidR="00E4614D">
        <w:t>Информатика и вычислительная техника</w:t>
      </w:r>
      <w:r w:rsidRPr="003A61D6">
        <w:t xml:space="preserve">» </w:t>
      </w:r>
    </w:p>
    <w:p w14:paraId="390CBCC6" w14:textId="77777777" w:rsidR="00DE379B" w:rsidRDefault="003A61D6" w:rsidP="009630FD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Профиль «</w:t>
      </w:r>
      <w:r w:rsidR="00DE379B" w:rsidRPr="00DE379B">
        <w:t>Автоматизированные системы в мехатронике и робототе</w:t>
      </w:r>
      <w:r w:rsidR="00DE379B" w:rsidRPr="00DE379B">
        <w:t>х</w:t>
      </w:r>
      <w:r w:rsidR="00DE379B" w:rsidRPr="00DE379B">
        <w:t>нике</w:t>
      </w:r>
      <w:r w:rsidRPr="003A61D6">
        <w:t xml:space="preserve">» </w:t>
      </w:r>
    </w:p>
    <w:p w14:paraId="38B2D01F" w14:textId="77777777"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14:paraId="3EE7128C" w14:textId="77777777"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14:paraId="41BF642B" w14:textId="77777777"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</w:t>
      </w:r>
      <w:r w:rsidR="00051FAE">
        <w:t>я</w:t>
      </w:r>
      <w:r w:rsidR="00051FAE">
        <w:t>ющего работу интегральной схемы (ИС) средней степени интеграции.</w:t>
      </w:r>
    </w:p>
    <w:p w14:paraId="6672A142" w14:textId="77777777"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</w:t>
      </w:r>
      <w:r w:rsidR="004D2AB3">
        <w:t>е</w:t>
      </w:r>
      <w:r w:rsidRPr="003A61D6">
        <w:t>ва Инна Василь</w:t>
      </w:r>
      <w:r w:rsidR="00051FAE">
        <w:t>евна</w:t>
      </w:r>
    </w:p>
    <w:p w14:paraId="56A1406F" w14:textId="77777777"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14:paraId="0331CBE7" w14:textId="77777777"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14:paraId="28680DC6" w14:textId="77777777" w:rsidR="009630F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</w:t>
      </w:r>
      <w:r w:rsidR="00A66EAD">
        <w:t>е</w:t>
      </w:r>
      <w:r w:rsidR="00A66EAD">
        <w:t>шифратора</w:t>
      </w:r>
      <w:r w:rsidRPr="003A61D6">
        <w:t xml:space="preserve">. </w:t>
      </w:r>
    </w:p>
    <w:p w14:paraId="3AE528E5" w14:textId="77777777" w:rsidR="009630FD" w:rsidRPr="00A66EAD" w:rsidRDefault="009630FD" w:rsidP="00000644">
      <w:pPr>
        <w:pStyle w:val="1"/>
        <w:shd w:val="clear" w:color="auto" w:fill="auto"/>
        <w:spacing w:line="360" w:lineRule="auto"/>
        <w:ind w:firstLine="0"/>
        <w:jc w:val="both"/>
      </w:pPr>
    </w:p>
    <w:p w14:paraId="3C46F6C6" w14:textId="51C5C885" w:rsidR="009630FD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</w:t>
      </w:r>
      <w:r w:rsidR="004D2AB3">
        <w:t>е</w:t>
      </w:r>
      <w:r w:rsidR="00000644" w:rsidRPr="003A61D6">
        <w:t>ва И. В.)</w:t>
      </w:r>
    </w:p>
    <w:p w14:paraId="0975DEAD" w14:textId="77777777"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14:paraId="09EC5709" w14:textId="77777777" w:rsidR="00DD45A5" w:rsidRDefault="00DD45A5">
      <w:pPr>
        <w:rPr>
          <w:rFonts w:eastAsia="Times New Roman"/>
        </w:rPr>
      </w:pPr>
      <w:r>
        <w:br w:type="page"/>
      </w:r>
    </w:p>
    <w:p w14:paraId="4AD3B2FC" w14:textId="77777777"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14:paraId="368648A9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14:paraId="4C80B8BF" w14:textId="45C592E2" w:rsidR="00106FDF" w:rsidRDefault="00470970" w:rsidP="001754B1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14:paraId="13631FB3" w14:textId="37EED680" w:rsidR="001754B1" w:rsidRDefault="00470970" w:rsidP="00106FDF">
      <w:pPr>
        <w:ind w:firstLine="709"/>
      </w:pPr>
      <w:r>
        <w:t>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</w:t>
      </w:r>
      <w:r>
        <w:t>е</w:t>
      </w:r>
      <w:r>
        <w:t xml:space="preserve">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>. Отчёт по данной курсовой работе выполнен согласно требов</w:t>
      </w:r>
      <w:r>
        <w:t>а</w:t>
      </w:r>
      <w:r>
        <w:t xml:space="preserve">ниям. </w:t>
      </w:r>
      <w:bookmarkStart w:id="0" w:name="_GoBack"/>
      <w:bookmarkEnd w:id="0"/>
    </w:p>
    <w:p w14:paraId="013C4BFC" w14:textId="14BF8BCE" w:rsidR="00DD45A5" w:rsidRPr="00106FDF" w:rsidRDefault="00470970" w:rsidP="00106FDF">
      <w:pPr>
        <w:ind w:firstLine="709"/>
      </w:pPr>
      <w:r>
        <w:t>Данная курсовая работа позволяет приобрести студентам навыки мод</w:t>
      </w:r>
      <w:r>
        <w:t>е</w:t>
      </w:r>
      <w:r>
        <w:t>лирования и построения схем в средах MS Visio, SprintLayout 6.0.</w:t>
      </w:r>
      <w:r w:rsidR="00DD45A5">
        <w:br w:type="page"/>
      </w:r>
    </w:p>
    <w:p w14:paraId="013BB8CD" w14:textId="77777777"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14:paraId="6B2D3111" w14:textId="77777777"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14:paraId="5F9774D5" w14:textId="769B4F3E" w:rsidR="008E5E71" w:rsidRDefault="004C4F4C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 w:rsidR="00975540">
        <w:instrText xml:space="preserve"> TOC \o "1-3" \h \z \u </w:instrText>
      </w:r>
      <w:r>
        <w:fldChar w:fldCharType="separate"/>
      </w:r>
      <w:hyperlink w:anchor="_Toc89197033" w:history="1">
        <w:r w:rsidR="008E5E71" w:rsidRPr="00C41386">
          <w:rPr>
            <w:rStyle w:val="af4"/>
            <w:noProof/>
          </w:rPr>
          <w:t>1 Разработка печатной платы учебного стенда</w:t>
        </w:r>
        <w:r w:rsidR="008E5E71">
          <w:rPr>
            <w:noProof/>
            <w:webHidden/>
          </w:rPr>
          <w:tab/>
        </w:r>
        <w:r w:rsidR="008E5E71">
          <w:rPr>
            <w:noProof/>
            <w:webHidden/>
          </w:rPr>
          <w:fldChar w:fldCharType="begin"/>
        </w:r>
        <w:r w:rsidR="008E5E71">
          <w:rPr>
            <w:noProof/>
            <w:webHidden/>
          </w:rPr>
          <w:instrText xml:space="preserve"> PAGEREF _Toc89197033 \h </w:instrText>
        </w:r>
        <w:r w:rsidR="008E5E71">
          <w:rPr>
            <w:noProof/>
            <w:webHidden/>
          </w:rPr>
        </w:r>
        <w:r w:rsidR="008E5E71">
          <w:rPr>
            <w:noProof/>
            <w:webHidden/>
          </w:rPr>
          <w:fldChar w:fldCharType="separate"/>
        </w:r>
        <w:r w:rsidR="00FD1C24">
          <w:rPr>
            <w:noProof/>
            <w:webHidden/>
          </w:rPr>
          <w:t>5</w:t>
        </w:r>
        <w:r w:rsidR="008E5E71">
          <w:rPr>
            <w:noProof/>
            <w:webHidden/>
          </w:rPr>
          <w:fldChar w:fldCharType="end"/>
        </w:r>
      </w:hyperlink>
    </w:p>
    <w:p w14:paraId="5069F4E8" w14:textId="72DBB409" w:rsidR="008E5E71" w:rsidRDefault="0093265D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4" w:history="1">
        <w:r w:rsidR="008E5E71" w:rsidRPr="00C4138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 w:rsidR="008E5E71">
          <w:rPr>
            <w:noProof/>
            <w:webHidden/>
          </w:rPr>
          <w:tab/>
        </w:r>
        <w:r w:rsidR="008E5E71">
          <w:rPr>
            <w:noProof/>
            <w:webHidden/>
          </w:rPr>
          <w:fldChar w:fldCharType="begin"/>
        </w:r>
        <w:r w:rsidR="008E5E71">
          <w:rPr>
            <w:noProof/>
            <w:webHidden/>
          </w:rPr>
          <w:instrText xml:space="preserve"> PAGEREF _Toc89197034 \h </w:instrText>
        </w:r>
        <w:r w:rsidR="008E5E71">
          <w:rPr>
            <w:noProof/>
            <w:webHidden/>
          </w:rPr>
        </w:r>
        <w:r w:rsidR="008E5E71">
          <w:rPr>
            <w:noProof/>
            <w:webHidden/>
          </w:rPr>
          <w:fldChar w:fldCharType="separate"/>
        </w:r>
        <w:r w:rsidR="00FD1C24">
          <w:rPr>
            <w:noProof/>
            <w:webHidden/>
          </w:rPr>
          <w:t>5</w:t>
        </w:r>
        <w:r w:rsidR="008E5E71">
          <w:rPr>
            <w:noProof/>
            <w:webHidden/>
          </w:rPr>
          <w:fldChar w:fldCharType="end"/>
        </w:r>
      </w:hyperlink>
    </w:p>
    <w:p w14:paraId="0BE546D8" w14:textId="2251A8E2" w:rsidR="008E5E71" w:rsidRDefault="0093265D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5" w:history="1">
        <w:r w:rsidR="008E5E71" w:rsidRPr="00C4138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 w:rsidR="008E5E71">
          <w:rPr>
            <w:noProof/>
            <w:webHidden/>
          </w:rPr>
          <w:tab/>
        </w:r>
        <w:r w:rsidR="008E5E71">
          <w:rPr>
            <w:noProof/>
            <w:webHidden/>
          </w:rPr>
          <w:fldChar w:fldCharType="begin"/>
        </w:r>
        <w:r w:rsidR="008E5E71">
          <w:rPr>
            <w:noProof/>
            <w:webHidden/>
          </w:rPr>
          <w:instrText xml:space="preserve"> PAGEREF _Toc89197035 \h </w:instrText>
        </w:r>
        <w:r w:rsidR="008E5E71">
          <w:rPr>
            <w:noProof/>
            <w:webHidden/>
          </w:rPr>
        </w:r>
        <w:r w:rsidR="008E5E71">
          <w:rPr>
            <w:noProof/>
            <w:webHidden/>
          </w:rPr>
          <w:fldChar w:fldCharType="separate"/>
        </w:r>
        <w:r w:rsidR="00FD1C24">
          <w:rPr>
            <w:noProof/>
            <w:webHidden/>
          </w:rPr>
          <w:t>7</w:t>
        </w:r>
        <w:r w:rsidR="008E5E71">
          <w:rPr>
            <w:noProof/>
            <w:webHidden/>
          </w:rPr>
          <w:fldChar w:fldCharType="end"/>
        </w:r>
      </w:hyperlink>
    </w:p>
    <w:p w14:paraId="75DB88C8" w14:textId="16215EA9" w:rsidR="008E5E71" w:rsidRDefault="0093265D" w:rsidP="008E5E71">
      <w:pPr>
        <w:pStyle w:val="1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9197036" w:history="1">
        <w:r w:rsidR="008E5E71" w:rsidRPr="00C41386">
          <w:rPr>
            <w:rStyle w:val="af4"/>
            <w:noProof/>
          </w:rPr>
          <w:t>Список источников</w:t>
        </w:r>
        <w:r w:rsidR="008E5E71">
          <w:rPr>
            <w:noProof/>
            <w:webHidden/>
          </w:rPr>
          <w:tab/>
        </w:r>
        <w:r w:rsidR="008E5E71">
          <w:rPr>
            <w:noProof/>
            <w:webHidden/>
          </w:rPr>
          <w:fldChar w:fldCharType="begin"/>
        </w:r>
        <w:r w:rsidR="008E5E71">
          <w:rPr>
            <w:noProof/>
            <w:webHidden/>
          </w:rPr>
          <w:instrText xml:space="preserve"> PAGEREF _Toc89197036 \h </w:instrText>
        </w:r>
        <w:r w:rsidR="008E5E71">
          <w:rPr>
            <w:noProof/>
            <w:webHidden/>
          </w:rPr>
        </w:r>
        <w:r w:rsidR="008E5E71">
          <w:rPr>
            <w:noProof/>
            <w:webHidden/>
          </w:rPr>
          <w:fldChar w:fldCharType="separate"/>
        </w:r>
        <w:r w:rsidR="00FD1C24">
          <w:rPr>
            <w:noProof/>
            <w:webHidden/>
          </w:rPr>
          <w:t>12</w:t>
        </w:r>
        <w:r w:rsidR="008E5E71">
          <w:rPr>
            <w:noProof/>
            <w:webHidden/>
          </w:rPr>
          <w:fldChar w:fldCharType="end"/>
        </w:r>
      </w:hyperlink>
    </w:p>
    <w:p w14:paraId="3B89E1BE" w14:textId="73C82099" w:rsidR="00DD45A5" w:rsidRDefault="004C4F4C" w:rsidP="00F54467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14:paraId="33A60EF7" w14:textId="77777777"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9197033"/>
      <w:r>
        <w:lastRenderedPageBreak/>
        <w:t xml:space="preserve">1 </w:t>
      </w:r>
      <w:r w:rsidRPr="0003415F">
        <w:t>Разработка печатной платы учебного стенда</w:t>
      </w:r>
      <w:bookmarkEnd w:id="1"/>
    </w:p>
    <w:p w14:paraId="0498E483" w14:textId="77777777"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14:paraId="788333B4" w14:textId="77777777"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2" w:name="_Toc89197034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2"/>
    </w:p>
    <w:p w14:paraId="5C63707B" w14:textId="77777777"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6DDF14B1" w14:textId="77777777"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</w:t>
      </w:r>
      <w:r>
        <w:t>з</w:t>
      </w:r>
      <w:r>
        <w:t>решающим сигналом (таблица 1).</w:t>
      </w:r>
    </w:p>
    <w:p w14:paraId="2229CDBA" w14:textId="77777777"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14:paraId="38C62320" w14:textId="77777777"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</w:t>
      </w:r>
      <w:r>
        <w:t>е</w:t>
      </w:r>
      <w:r>
        <w:t xml:space="preserve">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14:paraId="2129564A" w14:textId="77777777" w:rsidTr="00C71411">
        <w:tc>
          <w:tcPr>
            <w:tcW w:w="2135" w:type="pct"/>
            <w:gridSpan w:val="3"/>
            <w:vAlign w:val="center"/>
          </w:tcPr>
          <w:p w14:paraId="243E5233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14:paraId="05E444A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14:paraId="69298ACD" w14:textId="77777777" w:rsidTr="00C71411">
        <w:tc>
          <w:tcPr>
            <w:tcW w:w="673" w:type="pct"/>
            <w:vAlign w:val="center"/>
          </w:tcPr>
          <w:p w14:paraId="49E016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14:paraId="34BE6B4C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14:paraId="082724FE" w14:textId="77777777"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60C2EA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14:paraId="30B2F1B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14:paraId="5BEF58F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0834B5A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14:paraId="50899041" w14:textId="77777777" w:rsidTr="00C71411">
        <w:tc>
          <w:tcPr>
            <w:tcW w:w="673" w:type="pct"/>
            <w:vAlign w:val="center"/>
          </w:tcPr>
          <w:p w14:paraId="79BED11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2868011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14:paraId="38FE05D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14:paraId="04334EC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F61957D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1DB09F8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1BE58E1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5756724D" w14:textId="77777777" w:rsidTr="00C71411">
        <w:tc>
          <w:tcPr>
            <w:tcW w:w="673" w:type="pct"/>
            <w:vMerge w:val="restart"/>
            <w:vAlign w:val="center"/>
          </w:tcPr>
          <w:p w14:paraId="486FDD69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068DF025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0E427D9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7D965B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5A1F34F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A3F65EE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6D364DE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14:paraId="6F5B61BE" w14:textId="77777777" w:rsidTr="00C71411">
        <w:tc>
          <w:tcPr>
            <w:tcW w:w="673" w:type="pct"/>
            <w:vMerge/>
            <w:vAlign w:val="center"/>
          </w:tcPr>
          <w:p w14:paraId="2A6BCB6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04677A6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14:paraId="10CE78B0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5BF8BA2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00B19B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74E5E18F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14:paraId="320B1CC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4FCB99B2" w14:textId="77777777" w:rsidTr="00C71411">
        <w:tc>
          <w:tcPr>
            <w:tcW w:w="673" w:type="pct"/>
            <w:vMerge/>
            <w:vAlign w:val="center"/>
          </w:tcPr>
          <w:p w14:paraId="1FC1AE5C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644ACE7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4DFC3A3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3761093A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20ABB4B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6407E4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2338A982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14:paraId="00DE0C1D" w14:textId="77777777" w:rsidTr="00C71411">
        <w:tc>
          <w:tcPr>
            <w:tcW w:w="673" w:type="pct"/>
            <w:vMerge/>
            <w:vAlign w:val="center"/>
          </w:tcPr>
          <w:p w14:paraId="50D427B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14:paraId="76048074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14:paraId="25C0CE57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0B89E2B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14:paraId="7598CB28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14:paraId="01B6C15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14:paraId="5B23A0D6" w14:textId="77777777"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61835AE6" w14:textId="77777777"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14:paraId="07430366" w14:textId="77777777"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</w:t>
      </w:r>
      <w:r>
        <w:t>у</w:t>
      </w:r>
      <w:r>
        <w:t>дет только один минтерм:</w:t>
      </w:r>
    </w:p>
    <w:p w14:paraId="30E616D4" w14:textId="77777777"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14:paraId="1423A62E" w14:textId="77777777" w:rsidTr="0031217B">
        <w:tc>
          <w:tcPr>
            <w:tcW w:w="9039" w:type="dxa"/>
          </w:tcPr>
          <w:p w14:paraId="06069464" w14:textId="77777777"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 w14:anchorId="4E0D63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95pt;height:21.65pt" o:ole="">
                  <v:imagedata r:id="rId9" o:title=""/>
                </v:shape>
                <o:OLEObject Type="Embed" ProgID="Equation.3" ShapeID="_x0000_i1025" DrawAspect="Content" ObjectID="_1703318169" r:id="rId10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 w14:anchorId="72AB23A2">
                <v:shape id="_x0000_i1026" type="#_x0000_t75" style="width:57.85pt;height:21.65pt" o:ole="">
                  <v:imagedata r:id="rId11" o:title=""/>
                </v:shape>
                <o:OLEObject Type="Embed" ProgID="Equation.3" ShapeID="_x0000_i1026" DrawAspect="Content" ObjectID="_1703318170" r:id="rId12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 w14:anchorId="2A82E70D">
                <v:shape id="_x0000_i1027" type="#_x0000_t75" style="width:60.05pt;height:21.65pt" o:ole="">
                  <v:imagedata r:id="rId13" o:title=""/>
                </v:shape>
                <o:OLEObject Type="Embed" ProgID="Equation.3" ShapeID="_x0000_i1027" DrawAspect="Content" ObjectID="_1703318171" r:id="rId14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 w14:anchorId="7AE6B875">
                <v:shape id="_x0000_i1028" type="#_x0000_t75" style="width:57pt;height:18.55pt" o:ole="">
                  <v:imagedata r:id="rId15" o:title=""/>
                </v:shape>
                <o:OLEObject Type="Embed" ProgID="Equation.3" ShapeID="_x0000_i1028" DrawAspect="Content" ObjectID="_1703318172" r:id="rId16"/>
              </w:object>
            </w:r>
          </w:p>
        </w:tc>
        <w:tc>
          <w:tcPr>
            <w:tcW w:w="531" w:type="dxa"/>
          </w:tcPr>
          <w:p w14:paraId="45777DD8" w14:textId="77777777"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14:paraId="36AAFCF7" w14:textId="77777777"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14:paraId="58B769CB" w14:textId="52122067"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>Данная схема может быть реализована на интегральных схемах К155ЛН1 (шесть инверторов, р</w:t>
      </w:r>
      <w:r w:rsidR="00331F5B">
        <w:t>и</w:t>
      </w:r>
      <w:r w:rsidR="00331F5B">
        <w:t xml:space="preserve">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r w:rsidR="00331F5B">
        <w:t xml:space="preserve"> И, рисунок </w:t>
      </w:r>
      <w:r w:rsidR="00CD4450" w:rsidRPr="00CD4450">
        <w:t>2</w:t>
      </w:r>
      <w:r w:rsidR="00331F5B">
        <w:t>,</w:t>
      </w:r>
      <w:r w:rsidR="000C161A" w:rsidRPr="000C161A">
        <w:t xml:space="preserve"> </w:t>
      </w:r>
      <w:r w:rsidR="00331F5B">
        <w:t>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</w:t>
      </w:r>
      <w:r w:rsidR="00307755">
        <w:t>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>и</w:t>
      </w:r>
      <w:r w:rsidR="00B2677A">
        <w:t xml:space="preserve">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B2677A">
        <w:t xml:space="preserve">, а также на управляющий сигнал </w:t>
      </w:r>
      <w:r w:rsidR="00B2677A" w:rsidRPr="00B2677A">
        <w:rPr>
          <w:i/>
          <w:iCs/>
          <w:lang w:val="en-US"/>
        </w:rPr>
        <w:t>E</w:t>
      </w:r>
      <w:r w:rsidR="00B2677A" w:rsidRPr="00B2677A">
        <w:t xml:space="preserve"> </w:t>
      </w:r>
      <w:r w:rsidR="00307755">
        <w:t>осуществляется с помощью трехпозиционных переключателей. И</w:t>
      </w:r>
      <w:r w:rsidR="00307755">
        <w:t>н</w:t>
      </w:r>
      <w:r w:rsidR="00307755">
        <w:t>дикация состояния выходов реализована на резисторах R1 – R4 и светоди</w:t>
      </w:r>
      <w:r w:rsidR="00307755">
        <w:t>о</w:t>
      </w:r>
      <w:r w:rsidR="00307755">
        <w:t>дах VD1 – VD4.</w:t>
      </w:r>
    </w:p>
    <w:p w14:paraId="0F627754" w14:textId="77777777"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14:paraId="4F88782E" w14:textId="77777777" w:rsidR="00B71F56" w:rsidRDefault="00647A35" w:rsidP="00B71F56">
      <w:pPr>
        <w:jc w:val="center"/>
      </w:pPr>
      <w:r>
        <w:object w:dxaOrig="5296" w:dyaOrig="5296" w14:anchorId="003F5F70">
          <v:shape id="_x0000_i1029" type="#_x0000_t75" style="width:264.6pt;height:264.6pt" o:ole="">
            <v:imagedata r:id="rId17" o:title=""/>
          </v:shape>
          <o:OLEObject Type="Embed" ProgID="Visio.Drawing.15" ShapeID="_x0000_i1029" DrawAspect="Content" ObjectID="_1703318173" r:id="rId18"/>
        </w:object>
      </w:r>
    </w:p>
    <w:p w14:paraId="41774C0F" w14:textId="77777777"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14:paraId="18ADC301" w14:textId="77777777" w:rsidR="00C71411" w:rsidRDefault="00C71411" w:rsidP="00602597"/>
    <w:p w14:paraId="5D1EB1E3" w14:textId="244D1AE2" w:rsidR="00BE6B92" w:rsidRDefault="006B104A" w:rsidP="00BE6B92">
      <w:pPr>
        <w:jc w:val="center"/>
      </w:pPr>
      <w:r>
        <w:object w:dxaOrig="4365" w:dyaOrig="5101" w14:anchorId="1A3CF3C7">
          <v:shape id="_x0000_i1030" type="#_x0000_t75" style="width:218.2pt;height:215.1pt" o:ole="">
            <v:imagedata r:id="rId19" o:title="" croptop="2030f" cropbottom="8147f"/>
          </v:shape>
          <o:OLEObject Type="Embed" ProgID="Visio.Drawing.15" ShapeID="_x0000_i1030" DrawAspect="Content" ObjectID="_1703318174" r:id="rId20"/>
        </w:object>
      </w:r>
    </w:p>
    <w:p w14:paraId="7D9B37F7" w14:textId="77777777" w:rsidR="00484B1F" w:rsidRPr="00C83BF9" w:rsidRDefault="00484B1F" w:rsidP="00484B1F">
      <w:pPr>
        <w:jc w:val="center"/>
      </w:pPr>
      <w:r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  <w:r w:rsidR="00C83BF9" w:rsidRPr="00C83BF9">
        <w:t xml:space="preserve">: </w:t>
      </w:r>
      <w:r w:rsidR="00C83BF9">
        <w:t xml:space="preserve"> а </w:t>
      </w:r>
      <w:r w:rsidR="00C83BF9">
        <w:rPr>
          <w:rFonts w:eastAsia="Times New Roman"/>
          <w:color w:val="000000"/>
          <w:lang w:eastAsia="ru-RU"/>
        </w:rPr>
        <w:t>– К155ЛН1</w:t>
      </w:r>
      <w:r w:rsidR="00602597">
        <w:rPr>
          <w:rFonts w:eastAsia="Times New Roman"/>
          <w:color w:val="000000"/>
          <w:lang w:eastAsia="ru-RU"/>
        </w:rPr>
        <w:t>,</w:t>
      </w:r>
      <w:r w:rsidR="00C83BF9" w:rsidRPr="00C83BF9">
        <w:rPr>
          <w:rFonts w:eastAsia="Times New Roman"/>
          <w:color w:val="000000"/>
          <w:lang w:eastAsia="ru-RU"/>
        </w:rPr>
        <w:t xml:space="preserve"> </w:t>
      </w:r>
      <w:r w:rsidR="00C83BF9">
        <w:rPr>
          <w:rFonts w:eastAsia="Times New Roman"/>
          <w:color w:val="000000"/>
          <w:lang w:eastAsia="ru-RU"/>
        </w:rPr>
        <w:t>б</w:t>
      </w:r>
      <w:r w:rsidR="00602597">
        <w:rPr>
          <w:rFonts w:eastAsia="Times New Roman"/>
          <w:color w:val="000000"/>
          <w:lang w:eastAsia="ru-RU"/>
        </w:rPr>
        <w:t xml:space="preserve"> – КР1533ЛИ3</w:t>
      </w:r>
      <w:r w:rsidR="00C83BF9">
        <w:rPr>
          <w:rFonts w:eastAsia="Times New Roman"/>
          <w:color w:val="000000"/>
          <w:lang w:eastAsia="ru-RU"/>
        </w:rPr>
        <w:t xml:space="preserve"> </w:t>
      </w:r>
      <w:r w:rsidR="00C83BF9">
        <w:t xml:space="preserve"> </w:t>
      </w:r>
    </w:p>
    <w:p w14:paraId="46BEEB27" w14:textId="77777777" w:rsidR="005C182F" w:rsidRDefault="005C182F" w:rsidP="005C182F">
      <w:pPr>
        <w:ind w:firstLine="709"/>
      </w:pPr>
      <w:r>
        <w:lastRenderedPageBreak/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14:paraId="25500AB7" w14:textId="77777777" w:rsidR="000F779A" w:rsidRDefault="000F779A" w:rsidP="005C182F">
      <w:pPr>
        <w:ind w:firstLine="709"/>
      </w:pPr>
    </w:p>
    <w:p w14:paraId="0AB7D644" w14:textId="77777777" w:rsidR="000F779A" w:rsidRDefault="00622332" w:rsidP="000F779A">
      <w:pPr>
        <w:jc w:val="center"/>
      </w:pPr>
      <w:r>
        <w:object w:dxaOrig="9946" w:dyaOrig="7156" w14:anchorId="2F60D397">
          <v:shape id="_x0000_i1031" type="#_x0000_t75" style="width:459.4pt;height:358.65pt" o:ole="">
            <v:imagedata r:id="rId21" o:title="" cropleft="4889f"/>
          </v:shape>
          <o:OLEObject Type="Embed" ProgID="Visio.Drawing.15" ShapeID="_x0000_i1031" DrawAspect="Content" ObjectID="_1703318175" r:id="rId22"/>
        </w:object>
      </w:r>
    </w:p>
    <w:p w14:paraId="49A3A2A1" w14:textId="77777777"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</w:t>
      </w:r>
      <w:r w:rsidR="00906EF0">
        <w:t>о</w:t>
      </w:r>
      <w:r w:rsidR="00906EF0">
        <w:t>вого дешифратора</w:t>
      </w:r>
      <w:r>
        <w:t xml:space="preserve"> без цоколёвки</w:t>
      </w:r>
    </w:p>
    <w:p w14:paraId="25A2CF9C" w14:textId="77777777" w:rsidR="00EF1B58" w:rsidRPr="00CB236E" w:rsidRDefault="00EF1B58" w:rsidP="00B71F56">
      <w:pPr>
        <w:jc w:val="center"/>
      </w:pPr>
    </w:p>
    <w:p w14:paraId="72035455" w14:textId="77777777"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9197035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14:paraId="04C737B8" w14:textId="77777777"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69B1449D" w14:textId="77777777"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</w:t>
      </w:r>
      <w:r w:rsidRPr="00752446">
        <w:t>н</w:t>
      </w:r>
      <w:r w:rsidRPr="00752446">
        <w:t>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</w:t>
      </w:r>
      <w:r w:rsidRPr="00AA0075">
        <w:t>е</w:t>
      </w:r>
      <w:r w:rsidRPr="00AA0075">
        <w:t xml:space="preserve">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="004D2AB3">
        <w:t xml:space="preserve">,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="004D2AB3">
        <w:rPr>
          <w:i/>
          <w:iCs/>
          <w:vertAlign w:val="subscript"/>
        </w:rPr>
        <w:t xml:space="preserve"> </w:t>
      </w:r>
      <w:r w:rsidR="004D2AB3" w:rsidRPr="004D2AB3">
        <w:rPr>
          <w:iCs/>
        </w:rPr>
        <w:t>и</w:t>
      </w:r>
      <w:r w:rsidR="004D2AB3">
        <w:rPr>
          <w:i/>
          <w:iCs/>
        </w:rPr>
        <w:t xml:space="preserve"> Е</w:t>
      </w:r>
      <w:r w:rsidRPr="00AA0075">
        <w:t xml:space="preserve">, 2 </w:t>
      </w:r>
      <w:r w:rsidRPr="00AA0075">
        <w:lastRenderedPageBreak/>
        <w:t>– площадки, подключаемые к источнику питания +5 В, 3 – площадки, по</w:t>
      </w:r>
      <w:r w:rsidRPr="00AA0075">
        <w:t>д</w:t>
      </w:r>
      <w:r w:rsidRPr="00AA0075">
        <w:t xml:space="preserve">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>При</w:t>
      </w:r>
      <w:r w:rsidRPr="00FD20F1">
        <w:t>н</w:t>
      </w:r>
      <w:r w:rsidRPr="00FD20F1">
        <w:t xml:space="preserve">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14:paraId="50A232C5" w14:textId="77777777"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</w:t>
      </w:r>
      <w:r w:rsidRPr="00FD20F1">
        <w:t>е</w:t>
      </w:r>
      <w:r w:rsidRPr="00FD20F1">
        <w:t>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14:paraId="79829371" w14:textId="77777777" w:rsidR="00987794" w:rsidRPr="00987794" w:rsidRDefault="00987794" w:rsidP="00FD75C3">
      <w:pPr>
        <w:ind w:firstLine="709"/>
      </w:pPr>
    </w:p>
    <w:p w14:paraId="215F5B20" w14:textId="77777777" w:rsidR="002C1F34" w:rsidRPr="006C0407" w:rsidRDefault="006C0407" w:rsidP="002C1F34">
      <w:pPr>
        <w:jc w:val="center"/>
      </w:pPr>
      <w:r>
        <w:rPr>
          <w:noProof/>
          <w:lang w:eastAsia="ru-RU"/>
        </w:rPr>
        <w:drawing>
          <wp:inline distT="0" distB="0" distL="0" distR="0" wp14:anchorId="30A215D7" wp14:editId="552C97D2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37A4E1" w14:textId="77777777"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14:paraId="0BBD25CE" w14:textId="77777777" w:rsidR="00F54467" w:rsidRDefault="00F54467" w:rsidP="00987C15">
      <w:pPr>
        <w:jc w:val="center"/>
      </w:pPr>
    </w:p>
    <w:p w14:paraId="7260100C" w14:textId="77777777" w:rsidR="00CA6BF4" w:rsidRPr="006C0407" w:rsidRDefault="000C161A" w:rsidP="00CA6BF4">
      <w:pPr>
        <w:jc w:val="center"/>
      </w:pPr>
      <w:r>
        <w:rPr>
          <w:noProof/>
          <w:lang w:eastAsia="ru-RU"/>
        </w:rPr>
        <w:drawing>
          <wp:inline distT="0" distB="0" distL="0" distR="0" wp14:anchorId="2AC92E67" wp14:editId="0305FA77">
            <wp:extent cx="5368962" cy="2865120"/>
            <wp:effectExtent l="0" t="0" r="0" b="0"/>
            <wp:docPr id="1" name="Рисунок 1" descr="C:\Users\user\Pictures\bo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Pictures\bob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063" cy="2867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48FBF" w14:textId="77777777" w:rsidR="00CA6BF4" w:rsidRPr="00CB236E" w:rsidRDefault="00CA6BF4" w:rsidP="00CA6BF4">
      <w:pPr>
        <w:jc w:val="center"/>
      </w:pPr>
      <w:r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</w:t>
      </w:r>
      <w:r>
        <w:t>о</w:t>
      </w:r>
      <w:r>
        <w:t>го дешифратора на базе малых интегральных схем</w:t>
      </w:r>
    </w:p>
    <w:p w14:paraId="491B8819" w14:textId="77777777" w:rsidR="00506A9C" w:rsidRDefault="0077409D" w:rsidP="00506A9C">
      <w:pPr>
        <w:jc w:val="center"/>
      </w:pPr>
      <w:r>
        <w:object w:dxaOrig="9946" w:dyaOrig="7156" w14:anchorId="176660EE">
          <v:shape id="_x0000_i1032" type="#_x0000_t75" style="width:458.05pt;height:358.65pt" o:ole="">
            <v:imagedata r:id="rId25" o:title="" cropleft="5126f"/>
          </v:shape>
          <o:OLEObject Type="Embed" ProgID="Visio.Drawing.15" ShapeID="_x0000_i1032" DrawAspect="Content" ObjectID="_1703318176" r:id="rId26"/>
        </w:object>
      </w:r>
    </w:p>
    <w:p w14:paraId="40410EA2" w14:textId="77777777"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14:paraId="1ADB37BE" w14:textId="77777777" w:rsidR="00F54467" w:rsidRPr="00CB236E" w:rsidRDefault="00F54467" w:rsidP="00506A9C">
      <w:pPr>
        <w:jc w:val="center"/>
      </w:pPr>
    </w:p>
    <w:p w14:paraId="66F63429" w14:textId="77777777"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 wp14:anchorId="4DA138B2" wp14:editId="0FE87AB7">
            <wp:extent cx="3747824" cy="2904564"/>
            <wp:effectExtent l="0" t="0" r="0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7919" cy="2927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3BF552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14:paraId="2D3EF7E6" w14:textId="77777777" w:rsidR="00055C43" w:rsidRDefault="00055C43" w:rsidP="00FE5907">
      <w:pPr>
        <w:ind w:firstLine="709"/>
      </w:pPr>
    </w:p>
    <w:p w14:paraId="63B8F35E" w14:textId="77777777" w:rsidR="00055C43" w:rsidRDefault="00D7306E" w:rsidP="00D7306E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69E244" wp14:editId="5A8EB4E9">
            <wp:extent cx="3782717" cy="2993231"/>
            <wp:effectExtent l="0" t="0" r="0" b="0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283" cy="3022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D3B8F" w14:textId="77777777"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14:paraId="18C2B1B2" w14:textId="77777777" w:rsidR="00055C43" w:rsidRDefault="00055C43" w:rsidP="00FE5907">
      <w:pPr>
        <w:ind w:firstLine="709"/>
      </w:pPr>
    </w:p>
    <w:p w14:paraId="0027BDDA" w14:textId="77777777"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3B6CBA0E" wp14:editId="734266DC">
            <wp:extent cx="5267869" cy="2271712"/>
            <wp:effectExtent l="0" t="0" r="0" b="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119" cy="228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AB12EA" w14:textId="77777777"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14:paraId="31014FC3" w14:textId="77777777" w:rsidR="00F54467" w:rsidRPr="00BE6B92" w:rsidRDefault="00F54467" w:rsidP="00055C43">
      <w:pPr>
        <w:jc w:val="center"/>
      </w:pPr>
    </w:p>
    <w:p w14:paraId="1A5DA8E4" w14:textId="77777777"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14:paraId="1624EF99" w14:textId="77777777" w:rsidR="00FD20F1" w:rsidRPr="002C1F34" w:rsidRDefault="00FD20F1" w:rsidP="00FE5907">
      <w:pPr>
        <w:ind w:firstLine="709"/>
        <w:rPr>
          <w:rFonts w:eastAsia="Times New Roman"/>
        </w:rPr>
      </w:pPr>
    </w:p>
    <w:p w14:paraId="22087FF9" w14:textId="77777777"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5B8AC626" wp14:editId="75E078E4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2408F" w14:textId="77777777"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14:paraId="2C138445" w14:textId="77777777" w:rsidR="002C1F34" w:rsidRDefault="002C1F34">
      <w:pPr>
        <w:rPr>
          <w:rFonts w:eastAsia="Times New Roman"/>
        </w:rPr>
      </w:pPr>
    </w:p>
    <w:p w14:paraId="03C60823" w14:textId="77777777"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>е</w:t>
      </w:r>
      <w:r w:rsidRPr="004A5B46">
        <w:rPr>
          <w:rFonts w:eastAsia="Times New Roman"/>
        </w:rPr>
        <w:t xml:space="preserve">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14:paraId="5F32DB9D" w14:textId="77777777" w:rsidR="00506A9C" w:rsidRDefault="00506A9C">
      <w:pPr>
        <w:rPr>
          <w:rFonts w:eastAsia="Times New Roman"/>
        </w:rPr>
      </w:pPr>
      <w:r>
        <w:br w:type="page"/>
      </w:r>
    </w:p>
    <w:p w14:paraId="3D1FF904" w14:textId="77777777"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9197036"/>
      <w:r>
        <w:lastRenderedPageBreak/>
        <w:t>Список источников</w:t>
      </w:r>
      <w:bookmarkEnd w:id="4"/>
    </w:p>
    <w:p w14:paraId="0EA0E646" w14:textId="77777777"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14:paraId="4DAEBA69" w14:textId="77777777"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14:paraId="433223B6" w14:textId="77777777"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14:paraId="7590E796" w14:textId="77777777"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14:paraId="531169F7" w14:textId="77777777"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>[Эле</w:t>
      </w:r>
      <w:r w:rsidR="00B17D11">
        <w:rPr>
          <w:rFonts w:eastAsiaTheme="minorEastAsia"/>
          <w:color w:val="000000" w:themeColor="dark1"/>
          <w:kern w:val="24"/>
          <w:lang w:eastAsia="ru-RU"/>
        </w:rPr>
        <w:t>к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14:paraId="5E1B07F6" w14:textId="77777777"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1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9A2DA37" w14:textId="77777777" w:rsidR="0093265D" w:rsidRDefault="0093265D" w:rsidP="00C208EB">
      <w:pPr>
        <w:spacing w:line="240" w:lineRule="auto"/>
      </w:pPr>
      <w:r>
        <w:separator/>
      </w:r>
    </w:p>
  </w:endnote>
  <w:endnote w:type="continuationSeparator" w:id="0">
    <w:p w14:paraId="0174187B" w14:textId="77777777" w:rsidR="0093265D" w:rsidRDefault="0093265D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3785015"/>
      <w:docPartObj>
        <w:docPartGallery w:val="Page Numbers (Bottom of Page)"/>
        <w:docPartUnique/>
      </w:docPartObj>
    </w:sdtPr>
    <w:sdtEndPr/>
    <w:sdtContent>
      <w:p w14:paraId="513A753B" w14:textId="77777777" w:rsidR="00604A6B" w:rsidRDefault="004C4F4C">
        <w:pPr>
          <w:pStyle w:val="ae"/>
          <w:jc w:val="center"/>
        </w:pPr>
        <w:r>
          <w:fldChar w:fldCharType="begin"/>
        </w:r>
        <w:r w:rsidR="00604A6B">
          <w:instrText>PAGE   \* MERGEFORMAT</w:instrText>
        </w:r>
        <w:r>
          <w:fldChar w:fldCharType="separate"/>
        </w:r>
        <w:r w:rsidR="00FD1C24">
          <w:rPr>
            <w:noProof/>
          </w:rPr>
          <w:t>2</w:t>
        </w:r>
        <w:r>
          <w:fldChar w:fldCharType="end"/>
        </w:r>
      </w:p>
    </w:sdtContent>
  </w:sdt>
  <w:p w14:paraId="4AB0283B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7496B4" w14:textId="77777777" w:rsidR="0093265D" w:rsidRDefault="0093265D" w:rsidP="00C208EB">
      <w:pPr>
        <w:spacing w:line="240" w:lineRule="auto"/>
      </w:pPr>
      <w:r>
        <w:separator/>
      </w:r>
    </w:p>
  </w:footnote>
  <w:footnote w:type="continuationSeparator" w:id="0">
    <w:p w14:paraId="57170773" w14:textId="77777777" w:rsidR="0093265D" w:rsidRDefault="0093265D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ayMDI0NzC2tDQ1Njc2MbNQ0lEKTi0uzszPAykwqwUA4mEQoS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161A"/>
    <w:rsid w:val="000C56A0"/>
    <w:rsid w:val="000C5B4B"/>
    <w:rsid w:val="000D5768"/>
    <w:rsid w:val="000E339A"/>
    <w:rsid w:val="000F2808"/>
    <w:rsid w:val="000F779A"/>
    <w:rsid w:val="001036BB"/>
    <w:rsid w:val="00103820"/>
    <w:rsid w:val="00106FDF"/>
    <w:rsid w:val="00107844"/>
    <w:rsid w:val="001378A8"/>
    <w:rsid w:val="00144BB6"/>
    <w:rsid w:val="00162E02"/>
    <w:rsid w:val="001710B7"/>
    <w:rsid w:val="001754B1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3626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06B2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1649A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A6B61"/>
    <w:rsid w:val="004B2348"/>
    <w:rsid w:val="004B2666"/>
    <w:rsid w:val="004C1111"/>
    <w:rsid w:val="004C4F4C"/>
    <w:rsid w:val="004C52CB"/>
    <w:rsid w:val="004D2AB3"/>
    <w:rsid w:val="004F4561"/>
    <w:rsid w:val="005034FC"/>
    <w:rsid w:val="005048D5"/>
    <w:rsid w:val="0050626C"/>
    <w:rsid w:val="00506A9C"/>
    <w:rsid w:val="00523A60"/>
    <w:rsid w:val="00535029"/>
    <w:rsid w:val="00541FCB"/>
    <w:rsid w:val="00545099"/>
    <w:rsid w:val="00550042"/>
    <w:rsid w:val="00553479"/>
    <w:rsid w:val="0055573A"/>
    <w:rsid w:val="005576D7"/>
    <w:rsid w:val="005676CE"/>
    <w:rsid w:val="005676DE"/>
    <w:rsid w:val="00574B01"/>
    <w:rsid w:val="00575128"/>
    <w:rsid w:val="005850BE"/>
    <w:rsid w:val="005876AF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2597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19CD"/>
    <w:rsid w:val="00696293"/>
    <w:rsid w:val="006A21BB"/>
    <w:rsid w:val="006B104A"/>
    <w:rsid w:val="006B293C"/>
    <w:rsid w:val="006B58C2"/>
    <w:rsid w:val="006C0407"/>
    <w:rsid w:val="006C0831"/>
    <w:rsid w:val="006E2CBF"/>
    <w:rsid w:val="006E5073"/>
    <w:rsid w:val="006E7493"/>
    <w:rsid w:val="006F2CD3"/>
    <w:rsid w:val="006F5D9A"/>
    <w:rsid w:val="00702D5C"/>
    <w:rsid w:val="00705D4A"/>
    <w:rsid w:val="00705E4E"/>
    <w:rsid w:val="00706438"/>
    <w:rsid w:val="00712D4B"/>
    <w:rsid w:val="00713DF3"/>
    <w:rsid w:val="00726E93"/>
    <w:rsid w:val="00735D1D"/>
    <w:rsid w:val="00740A5A"/>
    <w:rsid w:val="0074322F"/>
    <w:rsid w:val="0074673B"/>
    <w:rsid w:val="00747113"/>
    <w:rsid w:val="007523E0"/>
    <w:rsid w:val="00752446"/>
    <w:rsid w:val="0077409D"/>
    <w:rsid w:val="00776D4E"/>
    <w:rsid w:val="007857A0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23701"/>
    <w:rsid w:val="00831E92"/>
    <w:rsid w:val="008338F9"/>
    <w:rsid w:val="00835100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E5E71"/>
    <w:rsid w:val="008F4E76"/>
    <w:rsid w:val="009008E4"/>
    <w:rsid w:val="009025F2"/>
    <w:rsid w:val="00906EF0"/>
    <w:rsid w:val="00907843"/>
    <w:rsid w:val="0092483D"/>
    <w:rsid w:val="0093265D"/>
    <w:rsid w:val="00936BE3"/>
    <w:rsid w:val="0094090F"/>
    <w:rsid w:val="0094215A"/>
    <w:rsid w:val="00942803"/>
    <w:rsid w:val="009557F0"/>
    <w:rsid w:val="009630FD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1E08"/>
    <w:rsid w:val="00A06F76"/>
    <w:rsid w:val="00A13C12"/>
    <w:rsid w:val="00A1505B"/>
    <w:rsid w:val="00A22C0C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677A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27460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3BF9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D666B"/>
    <w:rsid w:val="00CE379C"/>
    <w:rsid w:val="00CE4D1C"/>
    <w:rsid w:val="00CF140F"/>
    <w:rsid w:val="00CF2DD1"/>
    <w:rsid w:val="00CF3855"/>
    <w:rsid w:val="00D014B6"/>
    <w:rsid w:val="00D2498F"/>
    <w:rsid w:val="00D25997"/>
    <w:rsid w:val="00D2744B"/>
    <w:rsid w:val="00D3126B"/>
    <w:rsid w:val="00D33AB8"/>
    <w:rsid w:val="00D4191B"/>
    <w:rsid w:val="00D467FC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79B"/>
    <w:rsid w:val="00DE3EA8"/>
    <w:rsid w:val="00DF1A11"/>
    <w:rsid w:val="00E27A77"/>
    <w:rsid w:val="00E335E4"/>
    <w:rsid w:val="00E37364"/>
    <w:rsid w:val="00E438DA"/>
    <w:rsid w:val="00E45B85"/>
    <w:rsid w:val="00E4614D"/>
    <w:rsid w:val="00E54EDF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2A6"/>
    <w:rsid w:val="00EC33A3"/>
    <w:rsid w:val="00ED3DB3"/>
    <w:rsid w:val="00ED4618"/>
    <w:rsid w:val="00EE247E"/>
    <w:rsid w:val="00EE5509"/>
    <w:rsid w:val="00EF1B58"/>
    <w:rsid w:val="00F0377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1C24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6C86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49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E5E71"/>
    <w:pPr>
      <w:tabs>
        <w:tab w:val="right" w:leader="dot" w:pos="9344"/>
      </w:tabs>
      <w:ind w:firstLine="709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customStyle="1" w:styleId="21">
    <w:name w:val="Неразрешенное упоминание2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Drawing12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image" Target="media/image9.jpe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jpeg"/><Relationship Id="rId28" Type="http://schemas.openxmlformats.org/officeDocument/2006/relationships/image" Target="media/image12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23.vsdx"/><Relationship Id="rId27" Type="http://schemas.openxmlformats.org/officeDocument/2006/relationships/image" Target="media/image11.jpeg"/><Relationship Id="rId30" Type="http://schemas.openxmlformats.org/officeDocument/2006/relationships/image" Target="media/image14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F661D8-F793-4FA4-B1B2-2CEFD2400A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12</Pages>
  <Words>976</Words>
  <Characters>5566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Sergey</cp:lastModifiedBy>
  <cp:revision>1380</cp:revision>
  <cp:lastPrinted>2022-01-10T08:07:00Z</cp:lastPrinted>
  <dcterms:created xsi:type="dcterms:W3CDTF">2021-11-18T10:14:00Z</dcterms:created>
  <dcterms:modified xsi:type="dcterms:W3CDTF">2022-01-10T08:10:00Z</dcterms:modified>
</cp:coreProperties>
</file>